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sz w:val="24"/>
          <w:szCs w:val="32"/>
        </w:rPr>
      </w:pPr>
    </w:p>
    <w:p>
      <w:pPr>
        <w:rPr>
          <w:rFonts w:hint="eastAsia" w:eastAsiaTheme="minor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1、基本结构</w:t>
      </w:r>
    </w:p>
    <w:p>
      <w:pPr>
        <w:rPr>
          <w:sz w:val="24"/>
          <w:szCs w:val="32"/>
        </w:rPr>
      </w:pPr>
      <w:r>
        <w:rPr>
          <w:sz w:val="24"/>
          <w:szCs w:val="32"/>
        </w:rPr>
        <w:object>
          <v:shape id="_x0000_i1025" o:spt="75" type="#_x0000_t75" style="height:246.5pt;width:415.0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sz w:val="24"/>
          <w:szCs w:val="32"/>
        </w:rPr>
      </w:pPr>
    </w:p>
    <w:p>
      <w:pPr>
        <w:ind w:firstLine="480" w:firstLineChars="200"/>
        <w:rPr>
          <w:rFonts w:hint="eastAsia"/>
          <w:sz w:val="24"/>
          <w:szCs w:val="32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2、块渲染用于定义支持的块类型及其各自的渲染器，以及将粘贴的内容转换为已知的块类型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当粘贴内容或使用convertFromHTML草稿时，将粘贴的内容转换为相应的块渲染类型，方法是将“草稿”块渲染图与匹配的标签进行匹配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&lt;h1/&gt;         header-one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&lt;h2/&gt;         eader-two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&lt;h3/&gt;         header-three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&lt;h4/&gt;         header-four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&lt;h5/&gt;         header-five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&lt;h6/&gt;         header-six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&lt;blockquote/&gt;  blockquote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&lt;pre/&gt;        code-block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&lt;figure/&gt;      atomic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&lt;li/&gt;          unordered-list-item,ordered-list-item**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&lt;div/&gt;         unstyled*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textAlignment w:val="auto"/>
        <w:rPr>
          <w:rFonts w:hint="eastAsia"/>
          <w:sz w:val="24"/>
          <w:szCs w:val="32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（1）通过将 Immutable.Map传递给编辑器blockRenderMap，可以覆盖Draft默认块渲染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 xml:space="preserve">const </w:t>
      </w:r>
      <w:r>
        <w:rPr>
          <w:rFonts w:hint="eastAsia"/>
          <w:b/>
          <w:bCs/>
          <w:sz w:val="24"/>
          <w:szCs w:val="32"/>
          <w:lang w:val="en-US" w:eastAsia="zh-CN"/>
        </w:rPr>
        <w:t xml:space="preserve">blockRenderMap </w:t>
      </w:r>
      <w:r>
        <w:rPr>
          <w:rFonts w:hint="eastAsia"/>
          <w:sz w:val="24"/>
          <w:szCs w:val="32"/>
          <w:lang w:val="en-US" w:eastAsia="zh-CN"/>
        </w:rPr>
        <w:t xml:space="preserve">= </w:t>
      </w:r>
      <w:r>
        <w:rPr>
          <w:rFonts w:hint="eastAsia"/>
          <w:b/>
          <w:bCs/>
          <w:color w:val="0000FF"/>
          <w:sz w:val="24"/>
          <w:szCs w:val="32"/>
          <w:lang w:val="en-US" w:eastAsia="zh-CN"/>
        </w:rPr>
        <w:t>Immutable.Map</w:t>
      </w:r>
      <w:r>
        <w:rPr>
          <w:rFonts w:hint="eastAsia"/>
          <w:sz w:val="24"/>
          <w:szCs w:val="32"/>
          <w:lang w:val="en-US" w:eastAsia="zh-CN"/>
        </w:rPr>
        <w:t>({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 xml:space="preserve">  'header-two': {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 xml:space="preserve">    element: 'h2'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 xml:space="preserve">  }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 xml:space="preserve">  'unstyled': {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 xml:space="preserve">    element: 'h2'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 xml:space="preserve">  }})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class RichEditor extends React.Component {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 xml:space="preserve">  render() {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 xml:space="preserve">    return (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 xml:space="preserve">      &lt;Editor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 xml:space="preserve">        ...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 xml:space="preserve">        blockRenderMap={</w:t>
      </w:r>
      <w:r>
        <w:rPr>
          <w:rFonts w:hint="eastAsia"/>
          <w:b/>
          <w:bCs/>
          <w:sz w:val="24"/>
          <w:szCs w:val="32"/>
          <w:lang w:val="en-US" w:eastAsia="zh-CN"/>
        </w:rPr>
        <w:t>blockRenderMap</w:t>
      </w:r>
      <w:r>
        <w:rPr>
          <w:rFonts w:hint="eastAsia"/>
          <w:sz w:val="24"/>
          <w:szCs w:val="32"/>
          <w:lang w:val="en-US" w:eastAsia="zh-CN"/>
        </w:rPr>
        <w:t>}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 xml:space="preserve">      /&gt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 xml:space="preserve">    )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 xml:space="preserve">  }}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textAlignment w:val="auto"/>
        <w:rPr>
          <w:rFonts w:hint="eastAsia"/>
          <w:sz w:val="24"/>
          <w:szCs w:val="3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有些情况下，而不是覆盖默认值，我们只是想添加新的块类型; 这可以通过使用DefaultDraftBlockRenderMap引用来创建一个新的blockRenderMap来完成。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const blockRenderMap = Immutable.Map({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 xml:space="preserve">  'section': {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 xml:space="preserve">    element: 'section'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 xml:space="preserve">  }});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jc w:val="left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 xml:space="preserve">Const </w:t>
      </w:r>
      <w:r>
        <w:rPr>
          <w:rFonts w:hint="eastAsia"/>
          <w:b/>
          <w:bCs/>
          <w:sz w:val="24"/>
          <w:szCs w:val="32"/>
          <w:lang w:val="en-US" w:eastAsia="zh-CN"/>
        </w:rPr>
        <w:t xml:space="preserve">extendedBlockRenderMap </w:t>
      </w:r>
      <w:r>
        <w:rPr>
          <w:rFonts w:hint="eastAsia"/>
          <w:sz w:val="24"/>
          <w:szCs w:val="32"/>
          <w:lang w:val="en-US" w:eastAsia="zh-CN"/>
        </w:rPr>
        <w:t xml:space="preserve">= </w:t>
      </w:r>
      <w:r>
        <w:rPr>
          <w:rFonts w:hint="eastAsia"/>
          <w:b/>
          <w:bCs/>
          <w:color w:val="0000FF"/>
          <w:sz w:val="24"/>
          <w:szCs w:val="32"/>
          <w:lang w:val="en-US" w:eastAsia="zh-CN"/>
        </w:rPr>
        <w:t>Draft.DefaultDraftBlockRenderMap.merge</w:t>
      </w:r>
      <w:r>
        <w:rPr>
          <w:rFonts w:hint="eastAsia"/>
          <w:sz w:val="24"/>
          <w:szCs w:val="32"/>
          <w:lang w:val="en-US" w:eastAsia="zh-CN"/>
        </w:rPr>
        <w:t>(blockRenderMap);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class RichEditor extends React.Component {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 xml:space="preserve">  render() {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 xml:space="preserve">    return (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 xml:space="preserve">      &lt;Editor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 xml:space="preserve">        ...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 xml:space="preserve">        blockRenderMap={</w:t>
      </w:r>
      <w:r>
        <w:rPr>
          <w:rFonts w:hint="eastAsia"/>
          <w:b/>
          <w:bCs/>
          <w:sz w:val="24"/>
          <w:szCs w:val="32"/>
          <w:lang w:val="en-US" w:eastAsia="zh-CN"/>
        </w:rPr>
        <w:t>extendedBlockRenderMap</w:t>
      </w:r>
      <w:r>
        <w:rPr>
          <w:rFonts w:hint="eastAsia"/>
          <w:sz w:val="24"/>
          <w:szCs w:val="32"/>
          <w:lang w:val="en-US" w:eastAsia="zh-CN"/>
        </w:rPr>
        <w:t>}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 xml:space="preserve">      /&gt;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 xml:space="preserve">    );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 xml:space="preserve">  }}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textAlignment w:val="auto"/>
        <w:rPr>
          <w:rFonts w:hint="eastAsia"/>
          <w:sz w:val="24"/>
          <w:szCs w:val="32"/>
          <w:lang w:val="en-US" w:eastAsia="zh-CN"/>
        </w:rPr>
      </w:pPr>
      <w:bookmarkStart w:id="0" w:name="_GoBack"/>
      <w:bookmarkEnd w:id="0"/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ind w:left="0" w:leftChars="0" w:firstLine="0" w:firstLineChars="0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 xml:space="preserve">当Draft解析粘贴HTML时，它将HTML元素映射回draft块类型。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ind w:leftChars="0" w:firstLine="720" w:firstLineChars="300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如果要指定映射到特定块类型的其他HTML元素，则可以将数组</w:t>
      </w:r>
      <w:r>
        <w:rPr>
          <w:rFonts w:hint="eastAsia"/>
          <w:b/>
          <w:bCs/>
          <w:color w:val="0000FF"/>
          <w:sz w:val="24"/>
          <w:szCs w:val="32"/>
          <w:lang w:val="en-US" w:eastAsia="zh-CN"/>
        </w:rPr>
        <w:t>aliasedElements</w:t>
      </w:r>
      <w:r>
        <w:rPr>
          <w:rFonts w:hint="eastAsia"/>
          <w:sz w:val="24"/>
          <w:szCs w:val="32"/>
          <w:lang w:val="en-US" w:eastAsia="zh-CN"/>
        </w:rPr>
        <w:t>添加到块配置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 xml:space="preserve"> 'unstyled':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{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ind w:firstLine="240" w:firstLineChars="100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 xml:space="preserve"> element: 'div',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ind w:firstLine="240" w:firstLineChars="100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aliasedElements: ['p'],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textAlignment w:val="auto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}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80" w:lineRule="exact"/>
        <w:textAlignment w:val="auto"/>
        <w:rPr>
          <w:rFonts w:hint="eastAsia" w:asciiTheme="minorHAnsi" w:hAnsiTheme="minorHAnsi" w:eastAsiaTheme="minorEastAsia" w:cstheme="minorBidi"/>
          <w:kern w:val="2"/>
          <w:sz w:val="24"/>
          <w:szCs w:val="32"/>
          <w:lang w:val="en-US" w:eastAsia="zh-CN" w:bidi="ar-SA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B1FB906"/>
    <w:multiLevelType w:val="singleLevel"/>
    <w:tmpl w:val="3B1FB906"/>
    <w:lvl w:ilvl="0" w:tentative="0">
      <w:start w:val="2"/>
      <w:numFmt w:val="decimal"/>
      <w:suff w:val="nothing"/>
      <w:lvlText w:val="（%1）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ED15F5"/>
    <w:rsid w:val="013F240D"/>
    <w:rsid w:val="023F2EBA"/>
    <w:rsid w:val="03662317"/>
    <w:rsid w:val="0ACA53F1"/>
    <w:rsid w:val="0BBF30B2"/>
    <w:rsid w:val="0BEE6A28"/>
    <w:rsid w:val="182409FE"/>
    <w:rsid w:val="19F36139"/>
    <w:rsid w:val="1CB2432A"/>
    <w:rsid w:val="1E6369CC"/>
    <w:rsid w:val="1EA213F1"/>
    <w:rsid w:val="21CD23E5"/>
    <w:rsid w:val="22DC051E"/>
    <w:rsid w:val="25DE2165"/>
    <w:rsid w:val="26793C93"/>
    <w:rsid w:val="2BA25D3A"/>
    <w:rsid w:val="2D354062"/>
    <w:rsid w:val="2DA71119"/>
    <w:rsid w:val="2EED3EA6"/>
    <w:rsid w:val="2FB6337E"/>
    <w:rsid w:val="2FCB7BED"/>
    <w:rsid w:val="31295A9E"/>
    <w:rsid w:val="34DE1D04"/>
    <w:rsid w:val="39665964"/>
    <w:rsid w:val="3BB928A0"/>
    <w:rsid w:val="3DE11F15"/>
    <w:rsid w:val="3EC86002"/>
    <w:rsid w:val="3FC65491"/>
    <w:rsid w:val="3FC76C23"/>
    <w:rsid w:val="419C1A89"/>
    <w:rsid w:val="4762214C"/>
    <w:rsid w:val="4A0B6B39"/>
    <w:rsid w:val="4A6B280A"/>
    <w:rsid w:val="4BEC3153"/>
    <w:rsid w:val="4E6D7C5E"/>
    <w:rsid w:val="4FD977EF"/>
    <w:rsid w:val="53A27AD9"/>
    <w:rsid w:val="53E8575D"/>
    <w:rsid w:val="54011DBA"/>
    <w:rsid w:val="59752F97"/>
    <w:rsid w:val="5B773582"/>
    <w:rsid w:val="5D8555DA"/>
    <w:rsid w:val="5E584111"/>
    <w:rsid w:val="6169718A"/>
    <w:rsid w:val="62D83C1B"/>
    <w:rsid w:val="63AE02B5"/>
    <w:rsid w:val="63B24F29"/>
    <w:rsid w:val="69DD4953"/>
    <w:rsid w:val="6ABC5B9F"/>
    <w:rsid w:val="6C383E77"/>
    <w:rsid w:val="6E363457"/>
    <w:rsid w:val="6E711A3F"/>
    <w:rsid w:val="6E922D3D"/>
    <w:rsid w:val="712B15F4"/>
    <w:rsid w:val="743E7CF6"/>
    <w:rsid w:val="760B709A"/>
    <w:rsid w:val="78C06F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5">
    <w:name w:val="Default Paragraph Font"/>
    <w:semiHidden/>
    <w:qFormat/>
    <w:uiPriority w:val="0"/>
  </w:style>
  <w:style w:type="table" w:default="1" w:styleId="6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uiPriority w:val="0"/>
    <w:pPr>
      <w:jc w:val="left"/>
    </w:pPr>
  </w:style>
  <w:style w:type="paragraph" w:styleId="3">
    <w:name w:val="HTML Preformatted"/>
    <w:basedOn w:val="1"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4">
    <w:name w:val="Normal (Web)"/>
    <w:basedOn w:val="1"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719</TotalTime>
  <ScaleCrop>false</ScaleCrop>
  <LinksUpToDate>false</LinksUpToDate>
  <CharactersWithSpaces>0</CharactersWithSpaces>
  <Application>WPS Office_11.1.0.798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</dc:creator>
  <cp:lastModifiedBy>jerryDeve</cp:lastModifiedBy>
  <dcterms:modified xsi:type="dcterms:W3CDTF">2018-12-01T12:51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7989</vt:lpwstr>
  </property>
</Properties>
</file>